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86" w:type="dxa"/>
        <w:tblLayout w:type="fixed"/>
        <w:tblLook w:val="04A0" w:firstRow="1" w:lastRow="0" w:firstColumn="1" w:lastColumn="0" w:noHBand="0" w:noVBand="1"/>
      </w:tblPr>
      <w:tblGrid>
        <w:gridCol w:w="1526"/>
        <w:gridCol w:w="6379"/>
        <w:gridCol w:w="1381"/>
      </w:tblGrid>
      <w:tr w:rsidR="00BA7664" w:rsidRPr="006C4EC8" w:rsidTr="006F4FE5">
        <w:tc>
          <w:tcPr>
            <w:tcW w:w="1526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>
                  <wp:extent cx="741600" cy="741600"/>
                  <wp:effectExtent l="0" t="0" r="1905" b="1905"/>
                  <wp:docPr id="2" name="Resim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-1.jpg"/>
                          <pic:cNvPicPr preferRelativeResize="0"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1600" cy="74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.C.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ARSUS ÜNİVERSİTESİ REKTÖRLÜĞÜ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GENEL SEKRETERLİK</w:t>
            </w:r>
          </w:p>
          <w:p w:rsidR="00BA7664" w:rsidRPr="006C4EC8" w:rsidRDefault="00F40C72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Sağlık Kültür ve Spor</w:t>
            </w:r>
            <w:r w:rsidR="00BA7664"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 xml:space="preserve"> Dairesi</w:t>
            </w:r>
            <w:bookmarkStart w:id="0" w:name="_GoBack"/>
            <w:bookmarkEnd w:id="0"/>
            <w:r w:rsidR="00BA7664"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 xml:space="preserve"> Başkanlığı</w:t>
            </w:r>
          </w:p>
        </w:tc>
        <w:tc>
          <w:tcPr>
            <w:tcW w:w="1381" w:type="dxa"/>
            <w:shd w:val="clear" w:color="auto" w:fill="auto"/>
            <w:vAlign w:val="center"/>
          </w:tcPr>
          <w:p w:rsidR="00BA7664" w:rsidRPr="006C4EC8" w:rsidRDefault="0026110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 wp14:anchorId="54DE3653" wp14:editId="6BD6EC2F">
                  <wp:extent cx="739775" cy="739775"/>
                  <wp:effectExtent l="0" t="0" r="3175" b="3175"/>
                  <wp:docPr id="1" name="Resi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EVEYbiz-favicon-turkbayragi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775" cy="739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3122D" w:rsidRPr="00AF6048" w:rsidRDefault="00D3122D" w:rsidP="00D3122D">
      <w:pPr>
        <w:tabs>
          <w:tab w:val="left" w:pos="4710"/>
        </w:tabs>
        <w:jc w:val="center"/>
        <w:rPr>
          <w:b/>
          <w:sz w:val="24"/>
          <w:szCs w:val="24"/>
        </w:rPr>
      </w:pPr>
    </w:p>
    <w:p w:rsidR="0025250B" w:rsidRDefault="0025250B" w:rsidP="0025250B">
      <w:pPr>
        <w:jc w:val="center"/>
        <w:rPr>
          <w:sz w:val="24"/>
          <w:szCs w:val="24"/>
        </w:rPr>
      </w:pPr>
      <w:r w:rsidRPr="00B22E01">
        <w:rPr>
          <w:b/>
          <w:color w:val="000000"/>
          <w:sz w:val="24"/>
          <w:szCs w:val="24"/>
        </w:rPr>
        <w:t>Bütçe</w:t>
      </w:r>
      <w:r w:rsidRPr="008C566A">
        <w:rPr>
          <w:b/>
          <w:color w:val="000000"/>
          <w:sz w:val="24"/>
          <w:szCs w:val="24"/>
        </w:rPr>
        <w:t xml:space="preserve"> Hazırlama Alt Süreci İş Akış Şeması</w:t>
      </w:r>
    </w:p>
    <w:p w:rsidR="00936916" w:rsidRDefault="0025250B" w:rsidP="000D6C15">
      <w:pPr>
        <w:autoSpaceDE w:val="0"/>
        <w:autoSpaceDN w:val="0"/>
        <w:adjustRightInd w:val="0"/>
        <w:spacing w:line="288" w:lineRule="auto"/>
        <w:jc w:val="center"/>
        <w:rPr>
          <w:b/>
          <w:color w:val="000000"/>
          <w:sz w:val="24"/>
          <w:szCs w:val="24"/>
        </w:rPr>
      </w:pPr>
      <w:r>
        <w:object w:dxaOrig="6703" w:dyaOrig="7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370.5pt" o:ole="">
            <v:imagedata r:id="rId8" o:title=""/>
          </v:shape>
          <o:OLEObject Type="Embed" ProgID="Visio.Drawing.11" ShapeID="_x0000_i1025" DrawAspect="Content" ObjectID="_1613548071" r:id="rId9"/>
        </w:object>
      </w:r>
    </w:p>
    <w:p w:rsidR="00293036" w:rsidRDefault="00293036" w:rsidP="00293036">
      <w:pPr>
        <w:spacing w:before="100" w:beforeAutospacing="1" w:after="100" w:afterAutospacing="1"/>
        <w:jc w:val="center"/>
        <w:rPr>
          <w:b/>
          <w:color w:val="002060"/>
          <w:sz w:val="24"/>
          <w:szCs w:val="24"/>
        </w:rPr>
      </w:pPr>
    </w:p>
    <w:sectPr w:rsidR="00293036" w:rsidSect="00BA7664">
      <w:pgSz w:w="11906" w:h="16838"/>
      <w:pgMar w:top="1417" w:right="1417" w:bottom="1417" w:left="1417" w:header="708" w:footer="10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54DF" w:rsidRDefault="000E54DF" w:rsidP="00BA7664">
      <w:r>
        <w:separator/>
      </w:r>
    </w:p>
  </w:endnote>
  <w:endnote w:type="continuationSeparator" w:id="0">
    <w:p w:rsidR="000E54DF" w:rsidRDefault="000E54DF" w:rsidP="00BA7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dobe Casl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54DF" w:rsidRDefault="000E54DF" w:rsidP="00BA7664">
      <w:r>
        <w:separator/>
      </w:r>
    </w:p>
  </w:footnote>
  <w:footnote w:type="continuationSeparator" w:id="0">
    <w:p w:rsidR="000E54DF" w:rsidRDefault="000E54DF" w:rsidP="00BA7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C9D"/>
    <w:rsid w:val="000D1029"/>
    <w:rsid w:val="000D6C15"/>
    <w:rsid w:val="000E54DF"/>
    <w:rsid w:val="0025250B"/>
    <w:rsid w:val="00261105"/>
    <w:rsid w:val="00293036"/>
    <w:rsid w:val="00341082"/>
    <w:rsid w:val="00451BF1"/>
    <w:rsid w:val="004A390F"/>
    <w:rsid w:val="006146DC"/>
    <w:rsid w:val="006275A8"/>
    <w:rsid w:val="00684F0F"/>
    <w:rsid w:val="006C4EC8"/>
    <w:rsid w:val="006E6AD5"/>
    <w:rsid w:val="006F4FE5"/>
    <w:rsid w:val="008C77E0"/>
    <w:rsid w:val="00936916"/>
    <w:rsid w:val="009D4FC3"/>
    <w:rsid w:val="00A21369"/>
    <w:rsid w:val="00A92A66"/>
    <w:rsid w:val="00B02FAA"/>
    <w:rsid w:val="00B06D17"/>
    <w:rsid w:val="00B46C9D"/>
    <w:rsid w:val="00BA7664"/>
    <w:rsid w:val="00BC1469"/>
    <w:rsid w:val="00C974AF"/>
    <w:rsid w:val="00CA5933"/>
    <w:rsid w:val="00CB7603"/>
    <w:rsid w:val="00D15951"/>
    <w:rsid w:val="00D3122D"/>
    <w:rsid w:val="00DD0051"/>
    <w:rsid w:val="00DD2F69"/>
    <w:rsid w:val="00F40C72"/>
    <w:rsid w:val="00F60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D66852A"/>
  <w15:chartTrackingRefBased/>
  <w15:docId w15:val="{24D313D4-618B-4C4C-B821-C1B49AB54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6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Kpr">
    <w:name w:val="Hyperlink"/>
    <w:basedOn w:val="VarsaylanParagrafYazTipi"/>
    <w:uiPriority w:val="99"/>
    <w:unhideWhenUsed/>
    <w:rsid w:val="009D4FC3"/>
    <w:rPr>
      <w:color w:val="0563C1" w:themeColor="hyperlink"/>
      <w:u w:val="single"/>
    </w:rPr>
  </w:style>
  <w:style w:type="table" w:styleId="TabloKlavuzu">
    <w:name w:val="Table Grid"/>
    <w:basedOn w:val="NormalTablo"/>
    <w:uiPriority w:val="39"/>
    <w:rsid w:val="00B02F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D00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5</Words>
  <Characters>14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çnid</dc:creator>
  <cp:keywords/>
  <dc:description/>
  <cp:lastModifiedBy>Windows User</cp:lastModifiedBy>
  <cp:revision>4</cp:revision>
  <dcterms:created xsi:type="dcterms:W3CDTF">2018-12-24T12:33:00Z</dcterms:created>
  <dcterms:modified xsi:type="dcterms:W3CDTF">2019-03-08T08:01:00Z</dcterms:modified>
</cp:coreProperties>
</file>